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7E7AF21" w14:textId="77777777" w:rsidR="002A4EA9" w:rsidRDefault="002A4EA9" w:rsidP="001006F3">
      <w:pPr>
        <w:pStyle w:val="AralkYok"/>
        <w:jc w:val="center"/>
        <w:rPr>
          <w:b/>
          <w:noProof/>
          <w:lang w:eastAsia="tr-TR"/>
        </w:rPr>
      </w:pPr>
    </w:p>
    <w:p w14:paraId="72EDC6E0" w14:textId="76A706FA" w:rsidR="00A555FB" w:rsidRPr="004023B0" w:rsidRDefault="00C1230D" w:rsidP="001006F3">
      <w:pPr>
        <w:pStyle w:val="AralkYok"/>
        <w:jc w:val="center"/>
        <w:rPr>
          <w:rFonts w:ascii="Cambria" w:hAnsi="Cambria"/>
        </w:rPr>
      </w:pPr>
      <w:r>
        <w:object w:dxaOrig="7785" w:dyaOrig="12405" w14:anchorId="765667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519.75pt" o:ole="">
            <v:imagedata r:id="rId6" o:title=""/>
          </v:shape>
          <o:OLEObject Type="Embed" ProgID="Visio.Drawing.15" ShapeID="_x0000_i1025" DrawAspect="Content" ObjectID="_1839395575" r:id="rId7"/>
        </w:object>
      </w:r>
    </w:p>
    <w:p w14:paraId="0F5CAEF6" w14:textId="77777777" w:rsidR="00BC7571" w:rsidRDefault="00BC7571" w:rsidP="00BC7571">
      <w:pPr>
        <w:pStyle w:val="AralkYok"/>
      </w:pPr>
    </w:p>
    <w:p w14:paraId="79A9C579" w14:textId="77777777" w:rsidR="002A4EA9" w:rsidRDefault="002A4EA9" w:rsidP="00BC7571">
      <w:pPr>
        <w:pStyle w:val="AralkYok"/>
      </w:pPr>
    </w:p>
    <w:p w14:paraId="68AA25FD" w14:textId="77777777" w:rsidR="002A4EA9" w:rsidRDefault="002A4EA9" w:rsidP="00BC7571">
      <w:pPr>
        <w:pStyle w:val="AralkYok"/>
      </w:pPr>
    </w:p>
    <w:p w14:paraId="53DB83DE" w14:textId="77777777" w:rsidR="002A4EA9" w:rsidRDefault="002A4EA9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3E4262C" w14:textId="77777777" w:rsidR="00CD2A22" w:rsidRDefault="00CD2A22" w:rsidP="00534F7F">
      <w:pPr>
        <w:spacing w:after="0" w:line="240" w:lineRule="auto"/>
      </w:pPr>
      <w:r>
        <w:separator/>
      </w:r>
    </w:p>
  </w:endnote>
  <w:endnote w:type="continuationSeparator" w:id="0">
    <w:p w14:paraId="4752CB74" w14:textId="77777777" w:rsidR="00CD2A22" w:rsidRDefault="00CD2A2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D9EAD7" w14:textId="77777777" w:rsidR="00C1230D" w:rsidRDefault="00C1230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287EB3C" w14:textId="77777777" w:rsidR="00C1230D" w:rsidRDefault="00C1230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8226A2D" w14:textId="77777777" w:rsidR="00CD2A22" w:rsidRDefault="00CD2A22" w:rsidP="00534F7F">
      <w:pPr>
        <w:spacing w:after="0" w:line="240" w:lineRule="auto"/>
      </w:pPr>
      <w:r>
        <w:separator/>
      </w:r>
    </w:p>
  </w:footnote>
  <w:footnote w:type="continuationSeparator" w:id="0">
    <w:p w14:paraId="57EA5910" w14:textId="77777777" w:rsidR="00CD2A22" w:rsidRDefault="00CD2A2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B4D6820" w14:textId="77777777" w:rsidR="00C1230D" w:rsidRDefault="00C1230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C1230D" w:rsidRPr="00C1230D" w14:paraId="6AC1E193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235FB861" w14:textId="77777777" w:rsidR="00C1230D" w:rsidRPr="00C1230D" w:rsidRDefault="00C1230D" w:rsidP="00C1230D">
          <w:pPr>
            <w:pStyle w:val="stBilgi"/>
            <w:rPr>
              <w:b/>
              <w:bCs/>
            </w:rPr>
          </w:pPr>
          <w:bookmarkStart w:id="0" w:name="_Hlk215060548"/>
        </w:p>
        <w:p w14:paraId="2A312D11" w14:textId="20BFFE07" w:rsidR="00C1230D" w:rsidRPr="00C1230D" w:rsidRDefault="00C1230D" w:rsidP="00C1230D">
          <w:pPr>
            <w:pStyle w:val="stBilgi"/>
            <w:rPr>
              <w:b/>
              <w:bCs/>
            </w:rPr>
          </w:pPr>
          <w:r w:rsidRPr="00C1230D">
            <w:rPr>
              <w:b/>
              <w:noProof/>
            </w:rPr>
            <w:drawing>
              <wp:inline distT="0" distB="0" distL="0" distR="0" wp14:anchorId="1FEEB342" wp14:editId="58C88C6C">
                <wp:extent cx="781050" cy="857250"/>
                <wp:effectExtent l="0" t="0" r="0" b="0"/>
                <wp:docPr id="2644500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3B9AB81F" w14:textId="77777777" w:rsidR="00C1230D" w:rsidRPr="00C1230D" w:rsidRDefault="00C1230D" w:rsidP="00C1230D">
          <w:pPr>
            <w:pStyle w:val="stBilgi"/>
            <w:rPr>
              <w:b/>
              <w:bCs/>
            </w:rPr>
          </w:pPr>
        </w:p>
        <w:p w14:paraId="39965A06" w14:textId="77777777" w:rsidR="00C1230D" w:rsidRPr="00C1230D" w:rsidRDefault="00C1230D" w:rsidP="00406A42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C1230D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4562CDD2" w14:textId="77777777" w:rsidR="00406A42" w:rsidRPr="00406A42" w:rsidRDefault="00406A42" w:rsidP="00406A42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406A42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1A0C9EB3" w14:textId="0A53777F" w:rsidR="00C1230D" w:rsidRPr="00C1230D" w:rsidRDefault="00C1230D" w:rsidP="00406A42">
          <w:pPr>
            <w:pStyle w:val="AralkYok"/>
            <w:jc w:val="center"/>
            <w:rPr>
              <w:rFonts w:ascii="Times New Roman" w:hAnsi="Times New Roman" w:cs="Times New Roman"/>
              <w:b/>
              <w:noProof/>
              <w:sz w:val="24"/>
              <w:szCs w:val="24"/>
              <w:lang w:eastAsia="tr-TR"/>
            </w:rPr>
          </w:pPr>
          <w:r w:rsidRPr="00C1230D">
            <w:rPr>
              <w:rFonts w:ascii="Times New Roman" w:hAnsi="Times New Roman" w:cs="Times New Roman"/>
              <w:b/>
              <w:noProof/>
              <w:sz w:val="24"/>
              <w:szCs w:val="24"/>
              <w:lang w:eastAsia="tr-TR"/>
            </w:rPr>
            <w:t>2547 SAYILI YÜKSEKÖĞRETİM KANUNUNUN 60-A,B MADDELERİNE GÖRE İŞLEMLER</w:t>
          </w:r>
        </w:p>
        <w:p w14:paraId="564D4406" w14:textId="637C645E" w:rsidR="00C1230D" w:rsidRPr="00C1230D" w:rsidRDefault="00C1230D" w:rsidP="00406A42">
          <w:pPr>
            <w:pStyle w:val="stBilgi"/>
            <w:jc w:val="center"/>
            <w:rPr>
              <w:b/>
              <w:bCs/>
            </w:rPr>
          </w:pPr>
          <w:r w:rsidRPr="00C1230D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AKIŞ </w:t>
          </w:r>
          <w:r w:rsidR="00BA56A8" w:rsidRPr="00BA56A8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D377703" w14:textId="77777777" w:rsidR="00C1230D" w:rsidRPr="00C1230D" w:rsidRDefault="00C1230D" w:rsidP="00C1230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1230D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3DDB052" w14:textId="46745C0F" w:rsidR="00C1230D" w:rsidRPr="00C1230D" w:rsidRDefault="00C1230D" w:rsidP="00C1230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1230D">
            <w:rPr>
              <w:rFonts w:ascii="Times New Roman" w:hAnsi="Times New Roman" w:cs="Times New Roman"/>
              <w:sz w:val="20"/>
              <w:szCs w:val="20"/>
            </w:rPr>
            <w:t>ARÜ.PDB.İAŞ.0</w:t>
          </w:r>
          <w:r>
            <w:rPr>
              <w:rFonts w:ascii="Times New Roman" w:hAnsi="Times New Roman" w:cs="Times New Roman"/>
              <w:sz w:val="20"/>
              <w:szCs w:val="20"/>
            </w:rPr>
            <w:t>23</w:t>
          </w:r>
        </w:p>
      </w:tc>
    </w:tr>
    <w:tr w:rsidR="00C1230D" w:rsidRPr="00C1230D" w14:paraId="0709C78F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AF7AF8D" w14:textId="77777777" w:rsidR="00C1230D" w:rsidRPr="00C1230D" w:rsidRDefault="00C1230D" w:rsidP="00C1230D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B168451" w14:textId="77777777" w:rsidR="00C1230D" w:rsidRPr="00C1230D" w:rsidRDefault="00C1230D" w:rsidP="00C1230D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9DF1E4C" w14:textId="77777777" w:rsidR="00C1230D" w:rsidRPr="00C1230D" w:rsidRDefault="00C1230D" w:rsidP="00C1230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1230D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F9A21A6" w14:textId="77777777" w:rsidR="00C1230D" w:rsidRPr="00C1230D" w:rsidRDefault="00C1230D" w:rsidP="00C1230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1230D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C1230D" w:rsidRPr="00C1230D" w14:paraId="60BC9981" w14:textId="77777777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D395BF1" w14:textId="77777777" w:rsidR="00C1230D" w:rsidRPr="00C1230D" w:rsidRDefault="00C1230D" w:rsidP="00C1230D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C88FFB9" w14:textId="77777777" w:rsidR="00C1230D" w:rsidRPr="00C1230D" w:rsidRDefault="00C1230D" w:rsidP="00C1230D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EC72782" w14:textId="77777777" w:rsidR="00C1230D" w:rsidRPr="00C1230D" w:rsidRDefault="00C1230D" w:rsidP="00C1230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1230D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943951E" w14:textId="77777777" w:rsidR="00C1230D" w:rsidRPr="00C1230D" w:rsidRDefault="00C1230D" w:rsidP="00C1230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1230D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C1230D" w:rsidRPr="00C1230D" w14:paraId="7A14454E" w14:textId="77777777">
      <w:trPr>
        <w:trHeight w:val="78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E59E280" w14:textId="77777777" w:rsidR="00C1230D" w:rsidRPr="00C1230D" w:rsidRDefault="00C1230D" w:rsidP="00C1230D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9530CEA" w14:textId="77777777" w:rsidR="00C1230D" w:rsidRPr="00C1230D" w:rsidRDefault="00C1230D" w:rsidP="00C1230D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2231A44" w14:textId="77777777" w:rsidR="00C1230D" w:rsidRPr="00C1230D" w:rsidRDefault="00C1230D" w:rsidP="00C1230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1230D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7B37174" w14:textId="77777777" w:rsidR="00C1230D" w:rsidRPr="00C1230D" w:rsidRDefault="00C1230D" w:rsidP="00C1230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1230D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C1230D" w:rsidRPr="00C1230D" w14:paraId="3355C50E" w14:textId="77777777">
      <w:trPr>
        <w:trHeight w:val="4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6B3BD30" w14:textId="77777777" w:rsidR="00C1230D" w:rsidRPr="00C1230D" w:rsidRDefault="00C1230D" w:rsidP="00C1230D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86DE461" w14:textId="77777777" w:rsidR="00C1230D" w:rsidRPr="00C1230D" w:rsidRDefault="00C1230D" w:rsidP="00C1230D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ADF4683" w14:textId="77777777" w:rsidR="00C1230D" w:rsidRPr="00C1230D" w:rsidRDefault="00C1230D" w:rsidP="00C1230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1230D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2A0F14C" w14:textId="77777777" w:rsidR="00C1230D" w:rsidRPr="00C1230D" w:rsidRDefault="00C1230D" w:rsidP="00C1230D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1230D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65F17969" w14:textId="77777777" w:rsidR="002A4EA9" w:rsidRDefault="002A4EA9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3F1539B" w14:textId="77777777" w:rsidR="00C1230D" w:rsidRDefault="00C1230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006F3"/>
    <w:rsid w:val="001328B1"/>
    <w:rsid w:val="00160BCE"/>
    <w:rsid w:val="00164950"/>
    <w:rsid w:val="0016547C"/>
    <w:rsid w:val="001724E3"/>
    <w:rsid w:val="001842CA"/>
    <w:rsid w:val="001F1E0B"/>
    <w:rsid w:val="001F6791"/>
    <w:rsid w:val="00236E1E"/>
    <w:rsid w:val="002A4EA9"/>
    <w:rsid w:val="002D7F5E"/>
    <w:rsid w:val="00304662"/>
    <w:rsid w:val="003230A8"/>
    <w:rsid w:val="00357EAF"/>
    <w:rsid w:val="00401C77"/>
    <w:rsid w:val="004023B0"/>
    <w:rsid w:val="00406A42"/>
    <w:rsid w:val="0043565C"/>
    <w:rsid w:val="00467465"/>
    <w:rsid w:val="00523A79"/>
    <w:rsid w:val="00534F7F"/>
    <w:rsid w:val="00551B24"/>
    <w:rsid w:val="005B5AD0"/>
    <w:rsid w:val="00602BF1"/>
    <w:rsid w:val="0061636C"/>
    <w:rsid w:val="006321EA"/>
    <w:rsid w:val="0064705C"/>
    <w:rsid w:val="00715C4E"/>
    <w:rsid w:val="0073606C"/>
    <w:rsid w:val="007967E0"/>
    <w:rsid w:val="007A791E"/>
    <w:rsid w:val="00836D3C"/>
    <w:rsid w:val="0086789C"/>
    <w:rsid w:val="008E7D75"/>
    <w:rsid w:val="008F10A2"/>
    <w:rsid w:val="00930897"/>
    <w:rsid w:val="00937969"/>
    <w:rsid w:val="0098664F"/>
    <w:rsid w:val="00990895"/>
    <w:rsid w:val="009D4526"/>
    <w:rsid w:val="009E120D"/>
    <w:rsid w:val="00A00A2F"/>
    <w:rsid w:val="00A125A4"/>
    <w:rsid w:val="00A354CE"/>
    <w:rsid w:val="00A555FB"/>
    <w:rsid w:val="00A62FE8"/>
    <w:rsid w:val="00A97BC7"/>
    <w:rsid w:val="00AC604D"/>
    <w:rsid w:val="00B124C1"/>
    <w:rsid w:val="00B64FD6"/>
    <w:rsid w:val="00B94075"/>
    <w:rsid w:val="00B94544"/>
    <w:rsid w:val="00BA56A8"/>
    <w:rsid w:val="00BC7571"/>
    <w:rsid w:val="00C1230D"/>
    <w:rsid w:val="00C305C2"/>
    <w:rsid w:val="00C56FD8"/>
    <w:rsid w:val="00C848D2"/>
    <w:rsid w:val="00C868E9"/>
    <w:rsid w:val="00CC45C1"/>
    <w:rsid w:val="00CC7528"/>
    <w:rsid w:val="00CD2A22"/>
    <w:rsid w:val="00CE61CC"/>
    <w:rsid w:val="00CF0720"/>
    <w:rsid w:val="00D21150"/>
    <w:rsid w:val="00D23714"/>
    <w:rsid w:val="00D44196"/>
    <w:rsid w:val="00D90150"/>
    <w:rsid w:val="00DD51A4"/>
    <w:rsid w:val="00DF40DC"/>
    <w:rsid w:val="00E87FEE"/>
    <w:rsid w:val="00EB7AB6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3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5-04T07:27:00Z</dcterms:created>
  <dcterms:modified xsi:type="dcterms:W3CDTF">2026-05-04T07:27:00Z</dcterms:modified>
</cp:coreProperties>
</file>